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10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通知出入境管理机关阻止欠税人出境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/>
          <w:bCs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77.1pt;width:415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D8F302C"/>
    <w:rsid w:val="3D8F3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1:00Z</dcterms:created>
  <dc:creator>雷昕</dc:creator>
  <cp:lastModifiedBy>雷昕</cp:lastModifiedBy>
  <dcterms:modified xsi:type="dcterms:W3CDTF">2025-03-10T07:02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